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77777777" w:rsidR="00A5609B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>
        <w:rPr>
          <w:b/>
          <w:sz w:val="36"/>
          <w:szCs w:val="36"/>
        </w:rPr>
        <w:t>1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580DAB19" w14:textId="77777777" w:rsidR="00E93CE1" w:rsidRDefault="00E93CE1" w:rsidP="00AB1595">
      <w:pPr>
        <w:rPr>
          <w:sz w:val="28"/>
          <w:szCs w:val="28"/>
        </w:rPr>
      </w:pPr>
      <w:r w:rsidRPr="00E93CE1">
        <w:rPr>
          <w:b/>
          <w:bCs/>
          <w:sz w:val="28"/>
          <w:szCs w:val="28"/>
        </w:rPr>
        <w:lastRenderedPageBreak/>
        <w:t>Целью</w:t>
      </w:r>
      <w:r w:rsidRPr="00E93CE1">
        <w:rPr>
          <w:sz w:val="28"/>
          <w:szCs w:val="28"/>
        </w:rPr>
        <w:t xml:space="preserve"> выполнения лабораторной работы является: формирование практических навыков разработки базы данных. </w:t>
      </w:r>
    </w:p>
    <w:p w14:paraId="5CB78A81" w14:textId="7811A5AC" w:rsidR="00E93CE1" w:rsidRPr="00E93CE1" w:rsidRDefault="00E93CE1" w:rsidP="00AB1595">
      <w:pPr>
        <w:rPr>
          <w:sz w:val="28"/>
          <w:szCs w:val="28"/>
        </w:rPr>
      </w:pPr>
      <w:r w:rsidRPr="00E93CE1">
        <w:rPr>
          <w:b/>
          <w:bCs/>
          <w:sz w:val="28"/>
          <w:szCs w:val="28"/>
        </w:rPr>
        <w:t>Основными задачами</w:t>
      </w:r>
      <w:r w:rsidRPr="00E93CE1">
        <w:rPr>
          <w:sz w:val="28"/>
          <w:szCs w:val="28"/>
        </w:rPr>
        <w:t xml:space="preserve"> выполнения лабораторной работы являются: </w:t>
      </w:r>
    </w:p>
    <w:p w14:paraId="6A208A1C" w14:textId="68BDE30F" w:rsidR="00E93CE1" w:rsidRPr="00E93CE1" w:rsidRDefault="00E93CE1" w:rsidP="00E93CE1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93CE1">
        <w:rPr>
          <w:sz w:val="28"/>
          <w:szCs w:val="28"/>
        </w:rPr>
        <w:t xml:space="preserve">По имеющейся </w:t>
      </w:r>
      <w:proofErr w:type="spellStart"/>
      <w:r w:rsidRPr="00E93CE1">
        <w:rPr>
          <w:sz w:val="28"/>
          <w:szCs w:val="28"/>
        </w:rPr>
        <w:t>даталогической</w:t>
      </w:r>
      <w:proofErr w:type="spellEnd"/>
      <w:r w:rsidRPr="00E93CE1">
        <w:rPr>
          <w:sz w:val="28"/>
          <w:szCs w:val="28"/>
        </w:rPr>
        <w:t xml:space="preserve"> модели разработать базу данных под управлением выбранной СУБД. </w:t>
      </w:r>
    </w:p>
    <w:p w14:paraId="4BF2C708" w14:textId="57BC97B4" w:rsidR="00E93CE1" w:rsidRPr="00E93CE1" w:rsidRDefault="00E93CE1" w:rsidP="00E93CE1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93CE1">
        <w:rPr>
          <w:sz w:val="28"/>
          <w:szCs w:val="28"/>
        </w:rPr>
        <w:t xml:space="preserve">Определить стратегии автоматической поддержки ссылочной целостности. </w:t>
      </w:r>
    </w:p>
    <w:p w14:paraId="597CF6C9" w14:textId="7914CBC0" w:rsidR="00170FCC" w:rsidRPr="00E93CE1" w:rsidRDefault="00E93CE1" w:rsidP="00E93CE1">
      <w:pPr>
        <w:pStyle w:val="a7"/>
        <w:numPr>
          <w:ilvl w:val="0"/>
          <w:numId w:val="16"/>
        </w:numPr>
        <w:rPr>
          <w:rFonts w:eastAsia="Calibri"/>
          <w:b/>
          <w:color w:val="000000"/>
          <w:sz w:val="32"/>
          <w:szCs w:val="32"/>
        </w:rPr>
      </w:pPr>
      <w:r w:rsidRPr="00E93CE1">
        <w:rPr>
          <w:sz w:val="28"/>
          <w:szCs w:val="28"/>
        </w:rPr>
        <w:t>Проверить функциональность</w:t>
      </w:r>
    </w:p>
    <w:p w14:paraId="68871802" w14:textId="556012DC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61C054DE" w14:textId="0F1F7D77" w:rsidR="00BC2D7F" w:rsidRDefault="00BC2D7F" w:rsidP="00BC2D7F">
      <w:pPr>
        <w:jc w:val="center"/>
        <w:rPr>
          <w:sz w:val="28"/>
          <w:szCs w:val="28"/>
        </w:rPr>
      </w:pPr>
      <w:r w:rsidRPr="00BC2D7F">
        <w:rPr>
          <w:sz w:val="28"/>
          <w:szCs w:val="28"/>
        </w:rPr>
        <w:t>Учет основных средств предприятия. ОБЪЕКТЫ (наименование, категория, балансовая стоимость, дата ввода в эксплуатацию, характеристики, материально-ответственное лицо / МОЛ) КАТЕГОРИИ (наименование, процент ежемесячно начисляемого износа) МОЛ (ФИО, должность, дата приема на работу) ИЗНОС (объект, дата начисления, сумма)</w:t>
      </w:r>
    </w:p>
    <w:bookmarkStart w:id="1" w:name="_GoBack"/>
    <w:p w14:paraId="461CEA83" w14:textId="114BDFBA" w:rsidR="00342FF7" w:rsidRPr="00BC2D7F" w:rsidRDefault="00342FF7" w:rsidP="00BC2D7F">
      <w:pPr>
        <w:jc w:val="center"/>
        <w:rPr>
          <w:rFonts w:eastAsia="Calibri"/>
          <w:b/>
          <w:color w:val="000000"/>
          <w:sz w:val="32"/>
          <w:szCs w:val="32"/>
        </w:rPr>
      </w:pPr>
      <w:r>
        <w:object w:dxaOrig="13009" w:dyaOrig="13969" w14:anchorId="7D4F7E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26561186" r:id="rId10"/>
        </w:object>
      </w:r>
      <w:bookmarkEnd w:id="1"/>
    </w:p>
    <w:p w14:paraId="1E61D848" w14:textId="77777777" w:rsidR="00A408FC" w:rsidRDefault="00A408FC" w:rsidP="00AB1595">
      <w:pPr>
        <w:rPr>
          <w:rFonts w:eastAsia="Calibri"/>
          <w:b/>
          <w:color w:val="000000"/>
          <w:sz w:val="28"/>
          <w:szCs w:val="28"/>
        </w:rPr>
      </w:pPr>
    </w:p>
    <w:p w14:paraId="7446B0CE" w14:textId="56F9D209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8410F2" wp14:editId="0EA9B915">
            <wp:extent cx="5940425" cy="59753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B7F35" w14:textId="3735DC13" w:rsidR="00036CE1" w:rsidRDefault="00036CE1" w:rsidP="00036CE1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Рис. 1 Должность</w:t>
      </w:r>
    </w:p>
    <w:p w14:paraId="68C80943" w14:textId="77777777" w:rsidR="00036CE1" w:rsidRDefault="00036CE1" w:rsidP="00036CE1">
      <w:pPr>
        <w:jc w:val="center"/>
        <w:rPr>
          <w:rFonts w:eastAsia="Calibri"/>
          <w:b/>
          <w:color w:val="000000"/>
          <w:sz w:val="28"/>
          <w:szCs w:val="28"/>
        </w:rPr>
      </w:pPr>
    </w:p>
    <w:p w14:paraId="4618A2E2" w14:textId="3A2D84AE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18AF000" wp14:editId="61682528">
            <wp:extent cx="5940425" cy="902970"/>
            <wp:effectExtent l="0" t="0" r="3175" b="0"/>
            <wp:docPr id="5" name="Рисунок 5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стол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D625" w14:textId="6A721228" w:rsidR="00036CE1" w:rsidRDefault="00036CE1" w:rsidP="00036CE1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Рис. 2 МОЛ</w:t>
      </w:r>
    </w:p>
    <w:p w14:paraId="7F47D31C" w14:textId="77777777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</w:p>
    <w:p w14:paraId="6D3A30E0" w14:textId="6C71EE8B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A2612E8" wp14:editId="55C2F630">
            <wp:extent cx="5940425" cy="93535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3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EE06E" w14:textId="227E50DD" w:rsidR="00036CE1" w:rsidRDefault="00036CE1" w:rsidP="00036CE1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Рис. 3 Должность</w:t>
      </w:r>
    </w:p>
    <w:p w14:paraId="69D93D5C" w14:textId="77777777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</w:p>
    <w:p w14:paraId="4E2BBD5A" w14:textId="77777777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1B01F22" wp14:editId="42F16AED">
            <wp:extent cx="5940425" cy="153606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36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BF74A" w14:textId="1C9D9347" w:rsidR="00036CE1" w:rsidRDefault="00036CE1" w:rsidP="00036CE1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Рис. 4 Объект</w:t>
      </w:r>
    </w:p>
    <w:p w14:paraId="32DE877A" w14:textId="6427C4A3" w:rsidR="00A408FC" w:rsidRDefault="00036CE1" w:rsidP="00AB1595">
      <w:pPr>
        <w:rPr>
          <w:rFonts w:eastAsia="Calibri"/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CA70E74" wp14:editId="77E9702E">
            <wp:extent cx="5940425" cy="8966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9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E0AC2" w14:textId="1A1320E7" w:rsidR="00036CE1" w:rsidRDefault="00342FF7" w:rsidP="00036CE1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Рис</w:t>
      </w:r>
      <w:r w:rsidR="00036CE1">
        <w:rPr>
          <w:rFonts w:eastAsia="Calibri"/>
          <w:b/>
          <w:color w:val="000000"/>
          <w:sz w:val="28"/>
          <w:szCs w:val="28"/>
        </w:rPr>
        <w:t>.</w:t>
      </w:r>
      <w:r w:rsidRPr="00342FF7">
        <w:rPr>
          <w:rFonts w:eastAsia="Calibri"/>
          <w:b/>
          <w:color w:val="000000"/>
          <w:sz w:val="28"/>
          <w:szCs w:val="28"/>
        </w:rPr>
        <w:t xml:space="preserve"> 5</w:t>
      </w:r>
      <w:r w:rsidR="00036CE1">
        <w:rPr>
          <w:rFonts w:eastAsia="Calibri"/>
          <w:b/>
          <w:color w:val="000000"/>
          <w:sz w:val="28"/>
          <w:szCs w:val="28"/>
        </w:rPr>
        <w:t xml:space="preserve"> Износ</w:t>
      </w:r>
    </w:p>
    <w:p w14:paraId="64AF83BE" w14:textId="77777777" w:rsidR="00036CE1" w:rsidRDefault="00036CE1" w:rsidP="00AB1595">
      <w:pPr>
        <w:rPr>
          <w:rFonts w:eastAsia="Calibri"/>
          <w:b/>
          <w:color w:val="000000"/>
          <w:sz w:val="28"/>
          <w:szCs w:val="28"/>
        </w:rPr>
      </w:pPr>
    </w:p>
    <w:p w14:paraId="0475D63D" w14:textId="77777777" w:rsidR="00A408FC" w:rsidRDefault="00A408FC" w:rsidP="00AB1595">
      <w:pPr>
        <w:rPr>
          <w:rFonts w:eastAsia="Calibri"/>
          <w:b/>
          <w:color w:val="000000"/>
          <w:sz w:val="28"/>
          <w:szCs w:val="28"/>
        </w:rPr>
      </w:pPr>
    </w:p>
    <w:p w14:paraId="2A1456EF" w14:textId="1E0016C2" w:rsidR="00903FA0" w:rsidRDefault="00D961B7" w:rsidP="00AB1595">
      <w:pPr>
        <w:rPr>
          <w:noProof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 xml:space="preserve">в ходе выполнения лабораторной работы были </w:t>
      </w:r>
      <w:r w:rsidR="008E1E1C">
        <w:rPr>
          <w:sz w:val="28"/>
          <w:szCs w:val="28"/>
        </w:rPr>
        <w:t>получены практические навыки</w:t>
      </w:r>
      <w:r w:rsidR="008E1E1C" w:rsidRPr="008E1E1C">
        <w:rPr>
          <w:sz w:val="28"/>
          <w:szCs w:val="28"/>
        </w:rPr>
        <w:t xml:space="preserve"> </w:t>
      </w:r>
      <w:r w:rsidR="00E93CE1" w:rsidRPr="00E93CE1">
        <w:rPr>
          <w:sz w:val="28"/>
          <w:szCs w:val="28"/>
        </w:rPr>
        <w:t>разработки базы данных</w:t>
      </w:r>
      <w:r w:rsidR="005A49BF" w:rsidRPr="005A49BF">
        <w:rPr>
          <w:sz w:val="28"/>
          <w:szCs w:val="28"/>
        </w:rPr>
        <w:t>.</w:t>
      </w:r>
    </w:p>
    <w:p w14:paraId="6957E776" w14:textId="77777777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8D6AC3" w14:textId="77777777" w:rsidR="001A0CDB" w:rsidRDefault="001A0CDB" w:rsidP="00DD711D">
      <w:r>
        <w:separator/>
      </w:r>
    </w:p>
  </w:endnote>
  <w:endnote w:type="continuationSeparator" w:id="0">
    <w:p w14:paraId="4165FFE7" w14:textId="77777777" w:rsidR="001A0CDB" w:rsidRDefault="001A0CDB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7ED6743F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2FF7">
          <w:rPr>
            <w:noProof/>
          </w:rPr>
          <w:t>3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82FAAC" w14:textId="77777777" w:rsidR="001A0CDB" w:rsidRDefault="001A0CDB" w:rsidP="00DD711D">
      <w:r>
        <w:separator/>
      </w:r>
    </w:p>
  </w:footnote>
  <w:footnote w:type="continuationSeparator" w:id="0">
    <w:p w14:paraId="5A0A6EAB" w14:textId="77777777" w:rsidR="001A0CDB" w:rsidRDefault="001A0CDB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4"/>
  </w:num>
  <w:num w:numId="3">
    <w:abstractNumId w:val="3"/>
  </w:num>
  <w:num w:numId="4">
    <w:abstractNumId w:val="14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36CE1"/>
    <w:rsid w:val="00065A29"/>
    <w:rsid w:val="00067B5B"/>
    <w:rsid w:val="000931B9"/>
    <w:rsid w:val="000A5A01"/>
    <w:rsid w:val="000B49D3"/>
    <w:rsid w:val="000E14B7"/>
    <w:rsid w:val="000F5487"/>
    <w:rsid w:val="0010069F"/>
    <w:rsid w:val="00102C71"/>
    <w:rsid w:val="00111CEE"/>
    <w:rsid w:val="00141B2A"/>
    <w:rsid w:val="00170FCC"/>
    <w:rsid w:val="001736A4"/>
    <w:rsid w:val="00177623"/>
    <w:rsid w:val="001803EB"/>
    <w:rsid w:val="001A0CDB"/>
    <w:rsid w:val="001E61FC"/>
    <w:rsid w:val="001E6ED7"/>
    <w:rsid w:val="001E7D4F"/>
    <w:rsid w:val="00203826"/>
    <w:rsid w:val="00204C40"/>
    <w:rsid w:val="0023065F"/>
    <w:rsid w:val="00281ECD"/>
    <w:rsid w:val="002A7DDD"/>
    <w:rsid w:val="002B0B97"/>
    <w:rsid w:val="002C4CF4"/>
    <w:rsid w:val="002D7BE9"/>
    <w:rsid w:val="00307B34"/>
    <w:rsid w:val="003275F1"/>
    <w:rsid w:val="00342FF7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5075C2"/>
    <w:rsid w:val="00521383"/>
    <w:rsid w:val="00583A55"/>
    <w:rsid w:val="005A49BF"/>
    <w:rsid w:val="005C65DC"/>
    <w:rsid w:val="005C6E39"/>
    <w:rsid w:val="005D7A80"/>
    <w:rsid w:val="005E66E5"/>
    <w:rsid w:val="005E7C9A"/>
    <w:rsid w:val="00601F55"/>
    <w:rsid w:val="00620C7B"/>
    <w:rsid w:val="00622E66"/>
    <w:rsid w:val="00627B1C"/>
    <w:rsid w:val="0066365A"/>
    <w:rsid w:val="00681C58"/>
    <w:rsid w:val="0070581D"/>
    <w:rsid w:val="00711B68"/>
    <w:rsid w:val="00721013"/>
    <w:rsid w:val="007228CF"/>
    <w:rsid w:val="00734857"/>
    <w:rsid w:val="00736E5E"/>
    <w:rsid w:val="007446EC"/>
    <w:rsid w:val="00783B64"/>
    <w:rsid w:val="007B5166"/>
    <w:rsid w:val="007E3964"/>
    <w:rsid w:val="00810653"/>
    <w:rsid w:val="00813DE8"/>
    <w:rsid w:val="00825E06"/>
    <w:rsid w:val="0085740E"/>
    <w:rsid w:val="00890C68"/>
    <w:rsid w:val="008E1E1C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B1595"/>
    <w:rsid w:val="00AC5567"/>
    <w:rsid w:val="00AF7159"/>
    <w:rsid w:val="00B247F6"/>
    <w:rsid w:val="00B3704C"/>
    <w:rsid w:val="00B41405"/>
    <w:rsid w:val="00B5453A"/>
    <w:rsid w:val="00B57072"/>
    <w:rsid w:val="00B657D5"/>
    <w:rsid w:val="00BA2C2B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60014"/>
    <w:rsid w:val="00C60763"/>
    <w:rsid w:val="00C9086B"/>
    <w:rsid w:val="00CF2772"/>
    <w:rsid w:val="00CF4E1C"/>
    <w:rsid w:val="00D620D6"/>
    <w:rsid w:val="00D7685A"/>
    <w:rsid w:val="00D961B7"/>
    <w:rsid w:val="00DD711D"/>
    <w:rsid w:val="00E00EE9"/>
    <w:rsid w:val="00E4758D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54F2AB-18C3-44C6-AABE-A3F815F64F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3</Pages>
  <Words>262</Words>
  <Characters>149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0</cp:revision>
  <dcterms:created xsi:type="dcterms:W3CDTF">2022-02-09T08:48:00Z</dcterms:created>
  <dcterms:modified xsi:type="dcterms:W3CDTF">2022-10-06T08:33:00Z</dcterms:modified>
</cp:coreProperties>
</file>